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D50345" w:rsidP="00937969">
      <w:pPr>
        <w:pStyle w:val="AralkYok"/>
        <w:ind w:firstLine="426"/>
        <w:jc w:val="center"/>
      </w:pPr>
      <w:r>
        <w:object w:dxaOrig="5296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3pt;height:515.25pt" o:ole="">
            <v:imagedata r:id="rId6" o:title=""/>
          </v:shape>
          <o:OLEObject Type="Embed" ProgID="Visio.Drawing.15" ShapeID="_x0000_i1025" DrawAspect="Content" ObjectID="_1616497592" r:id="rId7"/>
        </w:object>
      </w:r>
    </w:p>
    <w:p w:rsidR="00C70490" w:rsidRDefault="00C70490" w:rsidP="00937969">
      <w:pPr>
        <w:pStyle w:val="AralkYok"/>
        <w:ind w:firstLine="426"/>
        <w:jc w:val="center"/>
      </w:pPr>
    </w:p>
    <w:p w:rsidR="00C70490" w:rsidRDefault="00C70490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D50345" w:rsidRDefault="00D50345" w:rsidP="00937969">
      <w:pPr>
        <w:pStyle w:val="AralkYok"/>
        <w:ind w:firstLine="426"/>
        <w:jc w:val="center"/>
      </w:pPr>
    </w:p>
    <w:p w:rsidR="00C70490" w:rsidRPr="004023B0" w:rsidRDefault="00C70490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4125" w:rsidRDefault="006F4125" w:rsidP="00534F7F">
      <w:pPr>
        <w:spacing w:after="0" w:line="240" w:lineRule="auto"/>
      </w:pPr>
      <w:r>
        <w:separator/>
      </w:r>
    </w:p>
  </w:endnote>
  <w:endnote w:type="continuationSeparator" w:id="0">
    <w:p w:rsidR="006F4125" w:rsidRDefault="006F412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7769" w:rsidRDefault="0043776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43776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437769" w:rsidRDefault="00437769" w:rsidP="004377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</w:t>
          </w: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377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377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7769" w:rsidRDefault="0043776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4125" w:rsidRDefault="006F4125" w:rsidP="00534F7F">
      <w:pPr>
        <w:spacing w:after="0" w:line="240" w:lineRule="auto"/>
      </w:pPr>
      <w:r>
        <w:separator/>
      </w:r>
    </w:p>
  </w:footnote>
  <w:footnote w:type="continuationSeparator" w:id="0">
    <w:p w:rsidR="006F4125" w:rsidRDefault="006F412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7769" w:rsidRDefault="0043776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DB1D08" w:rsidRDefault="003212D9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212D9">
            <w:rPr>
              <w:rFonts w:ascii="Cambria" w:hAnsi="Cambria"/>
              <w:b/>
              <w:color w:val="002060"/>
            </w:rPr>
            <w:t>MAL BİLDİRİMİ B</w:t>
          </w:r>
          <w:r>
            <w:rPr>
              <w:rFonts w:ascii="Cambria" w:hAnsi="Cambria"/>
              <w:b/>
              <w:color w:val="002060"/>
            </w:rPr>
            <w:t>EYANNAMELERİ İLE İLGİLİ İŞLEMLER</w:t>
          </w:r>
          <w:r w:rsidR="00DB1D08"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437769">
            <w:rPr>
              <w:rFonts w:ascii="Cambria" w:hAnsi="Cambria"/>
              <w:color w:val="002060"/>
              <w:sz w:val="16"/>
              <w:szCs w:val="16"/>
            </w:rPr>
            <w:t>005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3776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,02,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7769" w:rsidRDefault="0043776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1328B1"/>
    <w:rsid w:val="00164950"/>
    <w:rsid w:val="0016547C"/>
    <w:rsid w:val="001842CA"/>
    <w:rsid w:val="001F6791"/>
    <w:rsid w:val="00236E1E"/>
    <w:rsid w:val="003212D9"/>
    <w:rsid w:val="003230A8"/>
    <w:rsid w:val="0034059A"/>
    <w:rsid w:val="003F2787"/>
    <w:rsid w:val="004023B0"/>
    <w:rsid w:val="00417E22"/>
    <w:rsid w:val="00437769"/>
    <w:rsid w:val="00455D47"/>
    <w:rsid w:val="00467465"/>
    <w:rsid w:val="00534F7F"/>
    <w:rsid w:val="00551B24"/>
    <w:rsid w:val="005B5AD0"/>
    <w:rsid w:val="0061636C"/>
    <w:rsid w:val="0064705C"/>
    <w:rsid w:val="006F4125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70490"/>
    <w:rsid w:val="00CF0720"/>
    <w:rsid w:val="00D23714"/>
    <w:rsid w:val="00D50345"/>
    <w:rsid w:val="00DB1D08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60752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2</Words>
  <Characters>1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3</cp:revision>
  <cp:lastPrinted>2019-02-19T13:40:00Z</cp:lastPrinted>
  <dcterms:created xsi:type="dcterms:W3CDTF">2019-02-15T12:25:00Z</dcterms:created>
  <dcterms:modified xsi:type="dcterms:W3CDTF">2019-04-11T11:20:00Z</dcterms:modified>
</cp:coreProperties>
</file>